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E32F17" w14:textId="4BBE340F" w:rsidR="00C6402E" w:rsidRPr="00E52B52" w:rsidRDefault="00D56F81" w:rsidP="00D56F81">
      <w:pPr>
        <w:jc w:val="center"/>
        <w:rPr>
          <w:rFonts w:ascii="Arial" w:hAnsi="Arial" w:cs="Arial"/>
          <w:b/>
          <w:bCs/>
          <w:sz w:val="36"/>
          <w:szCs w:val="36"/>
          <w:u w:val="single"/>
        </w:rPr>
      </w:pPr>
      <w:r w:rsidRPr="00E52B52">
        <w:rPr>
          <w:rFonts w:ascii="Arial" w:hAnsi="Arial" w:cs="Arial"/>
          <w:b/>
          <w:bCs/>
          <w:sz w:val="36"/>
          <w:szCs w:val="36"/>
          <w:u w:val="single"/>
        </w:rPr>
        <w:t>ALGORITAM ZA REGULACIJU IZLAZNE STRUJE CHOPPER-a</w:t>
      </w:r>
    </w:p>
    <w:p w14:paraId="5AE00D9F" w14:textId="57D30BB6" w:rsidR="00D56F81" w:rsidRPr="00E52B52" w:rsidRDefault="00D56F81" w:rsidP="00D56F81">
      <w:pPr>
        <w:jc w:val="center"/>
        <w:rPr>
          <w:rFonts w:ascii="Arial" w:hAnsi="Arial" w:cs="Arial"/>
          <w:sz w:val="28"/>
          <w:szCs w:val="28"/>
        </w:rPr>
      </w:pPr>
    </w:p>
    <w:p w14:paraId="56752FE4" w14:textId="17ADFA0E" w:rsidR="00D56F81" w:rsidRPr="00E52B52" w:rsidRDefault="00D56F81" w:rsidP="00D56F81">
      <w:pPr>
        <w:jc w:val="both"/>
        <w:rPr>
          <w:rFonts w:ascii="Arial" w:hAnsi="Arial" w:cs="Arial"/>
          <w:sz w:val="28"/>
          <w:szCs w:val="28"/>
        </w:rPr>
      </w:pPr>
    </w:p>
    <w:p w14:paraId="640FCCBE" w14:textId="21D73776" w:rsidR="00F30085" w:rsidRPr="00E52B52" w:rsidRDefault="00ED5D59" w:rsidP="00D56F81">
      <w:p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 xml:space="preserve">U nastavku ce biti opisan algortiam za regulaciju izlazne struje digitalnog sinhronog buck spustaca napona za primjenu u mikroometarskom aparatu izlaznih karakteristika 20V/100A. </w:t>
      </w:r>
    </w:p>
    <w:p w14:paraId="587779BD" w14:textId="526DBF6A" w:rsidR="00ED5D59" w:rsidRPr="00E52B52" w:rsidRDefault="00ED5D59" w:rsidP="00D56F81">
      <w:p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>Poznate vrijednosti pri regulaciji izlazne struje su:</w:t>
      </w:r>
    </w:p>
    <w:p w14:paraId="57552424" w14:textId="06B5845A" w:rsidR="00ED5D59" w:rsidRPr="00E52B52" w:rsidRDefault="00ED5D59" w:rsidP="00ED5D59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>Ulazni napon</w:t>
      </w:r>
      <w:r w:rsidR="007C1D75">
        <w:rPr>
          <w:rFonts w:ascii="Arial" w:hAnsi="Arial" w:cs="Arial"/>
          <w:sz w:val="24"/>
          <w:szCs w:val="24"/>
        </w:rPr>
        <w:t xml:space="preserve"> (V_bat)</w:t>
      </w:r>
    </w:p>
    <w:p w14:paraId="2C392ED7" w14:textId="6C04942D" w:rsidR="00ED5D59" w:rsidRPr="00E52B52" w:rsidRDefault="00ED5D59" w:rsidP="00ED5D59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>Zadata struja</w:t>
      </w:r>
      <w:r w:rsidR="007C1D75">
        <w:rPr>
          <w:rFonts w:ascii="Arial" w:hAnsi="Arial" w:cs="Arial"/>
          <w:sz w:val="24"/>
          <w:szCs w:val="24"/>
        </w:rPr>
        <w:t xml:space="preserve"> (I_zad)</w:t>
      </w:r>
    </w:p>
    <w:p w14:paraId="40F3AEEB" w14:textId="5B6203EE" w:rsidR="00ED5D59" w:rsidRDefault="00ED5D59" w:rsidP="00ED5D59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>Mjerena struja</w:t>
      </w:r>
      <w:r w:rsidR="007C1D75">
        <w:rPr>
          <w:rFonts w:ascii="Arial" w:hAnsi="Arial" w:cs="Arial"/>
          <w:sz w:val="24"/>
          <w:szCs w:val="24"/>
        </w:rPr>
        <w:t xml:space="preserve"> (Iout_mjereno)</w:t>
      </w:r>
    </w:p>
    <w:p w14:paraId="5A3DAE08" w14:textId="19339C6C" w:rsidR="007C1D75" w:rsidRPr="00E52B52" w:rsidRDefault="007C1D75" w:rsidP="00ED5D59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zracunata struja (I_izracunato)</w:t>
      </w:r>
    </w:p>
    <w:p w14:paraId="1573BD4B" w14:textId="575074E6" w:rsidR="00ED5D59" w:rsidRPr="00E52B52" w:rsidRDefault="00ED5D59" w:rsidP="00ED5D59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E52B52">
        <w:rPr>
          <w:rFonts w:ascii="Arial" w:hAnsi="Arial" w:cs="Arial"/>
          <w:sz w:val="24"/>
          <w:szCs w:val="24"/>
        </w:rPr>
        <w:t>Factor ispune D</w:t>
      </w:r>
    </w:p>
    <w:p w14:paraId="44A16F1A" w14:textId="460FCE85" w:rsidR="00ED5D59" w:rsidRDefault="007C1D75" w:rsidP="00ED5D5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a samom pocetku regulacije cemo definisati pocetne uslove regulacije, a oni su:</w:t>
      </w:r>
    </w:p>
    <w:p w14:paraId="67729ADB" w14:textId="4F31CB9D" w:rsidR="007C1D75" w:rsidRDefault="007C1D75" w:rsidP="007C1D75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cetni faktor ispune (koji direktno odredjuje izlazni napon D=Vout/Vbat)</w:t>
      </w:r>
      <w:r w:rsidR="005B1490">
        <w:rPr>
          <w:rFonts w:ascii="Arial" w:hAnsi="Arial" w:cs="Arial"/>
          <w:sz w:val="24"/>
          <w:szCs w:val="24"/>
        </w:rPr>
        <w:t>, recimo 10%</w:t>
      </w:r>
    </w:p>
    <w:p w14:paraId="445D2DD0" w14:textId="6BD0099E" w:rsidR="005B1490" w:rsidRDefault="005B1490" w:rsidP="007C1D75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_zad je cilj regulacije</w:t>
      </w:r>
    </w:p>
    <w:p w14:paraId="270DE856" w14:textId="1C9EDDB5" w:rsidR="005B1490" w:rsidRDefault="00743230" w:rsidP="005B149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edpostavimo da je izlazni teret</w:t>
      </w:r>
      <w:r w:rsidR="002607C4">
        <w:rPr>
          <w:rFonts w:ascii="Arial" w:hAnsi="Arial" w:cs="Arial"/>
          <w:sz w:val="24"/>
          <w:szCs w:val="24"/>
        </w:rPr>
        <w:t xml:space="preserve"> opterecenje otpornosti 10 mOhm</w:t>
      </w:r>
      <w:r w:rsidR="00881904">
        <w:rPr>
          <w:rFonts w:ascii="Arial" w:hAnsi="Arial" w:cs="Arial"/>
          <w:sz w:val="24"/>
          <w:szCs w:val="24"/>
        </w:rPr>
        <w:t>, ulazni napon (napon baterije) 25 V</w:t>
      </w:r>
      <w:r w:rsidR="002607C4">
        <w:rPr>
          <w:rFonts w:ascii="Arial" w:hAnsi="Arial" w:cs="Arial"/>
          <w:sz w:val="24"/>
          <w:szCs w:val="24"/>
        </w:rPr>
        <w:t xml:space="preserve"> </w:t>
      </w:r>
      <w:r w:rsidR="00881904">
        <w:rPr>
          <w:rFonts w:ascii="Arial" w:hAnsi="Arial" w:cs="Arial"/>
          <w:sz w:val="24"/>
          <w:szCs w:val="24"/>
        </w:rPr>
        <w:t>i da je z</w:t>
      </w:r>
      <w:r w:rsidR="002607C4">
        <w:rPr>
          <w:rFonts w:ascii="Arial" w:hAnsi="Arial" w:cs="Arial"/>
          <w:sz w:val="24"/>
          <w:szCs w:val="24"/>
        </w:rPr>
        <w:t xml:space="preserve">adata </w:t>
      </w:r>
      <w:r w:rsidR="00881904">
        <w:rPr>
          <w:rFonts w:ascii="Arial" w:hAnsi="Arial" w:cs="Arial"/>
          <w:sz w:val="24"/>
          <w:szCs w:val="24"/>
        </w:rPr>
        <w:t xml:space="preserve">izlazna </w:t>
      </w:r>
      <w:r w:rsidR="002607C4">
        <w:rPr>
          <w:rFonts w:ascii="Arial" w:hAnsi="Arial" w:cs="Arial"/>
          <w:sz w:val="24"/>
          <w:szCs w:val="24"/>
        </w:rPr>
        <w:t>struja od 100 A, algoritam regulacije bi tekao na sljedeci nacin.</w:t>
      </w:r>
    </w:p>
    <w:p w14:paraId="5B18F0F1" w14:textId="2411ABF4" w:rsidR="002607C4" w:rsidRDefault="002607C4" w:rsidP="005B1490">
      <w:pPr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 w:rsidRPr="002607C4">
        <w:rPr>
          <w:rFonts w:ascii="Arial" w:hAnsi="Arial" w:cs="Arial"/>
          <w:b/>
          <w:bCs/>
          <w:i/>
          <w:iCs/>
          <w:sz w:val="24"/>
          <w:szCs w:val="24"/>
        </w:rPr>
        <w:t>Korak 1:</w:t>
      </w:r>
      <w:r w:rsidR="00F359EC">
        <w:rPr>
          <w:rFonts w:ascii="Arial" w:hAnsi="Arial" w:cs="Arial"/>
          <w:b/>
          <w:bCs/>
          <w:i/>
          <w:iCs/>
          <w:sz w:val="24"/>
          <w:szCs w:val="24"/>
        </w:rPr>
        <w:t xml:space="preserve"> Zadavanje </w:t>
      </w:r>
      <w:r w:rsidR="00A76FC7">
        <w:rPr>
          <w:rFonts w:ascii="Arial" w:hAnsi="Arial" w:cs="Arial"/>
          <w:b/>
          <w:bCs/>
          <w:i/>
          <w:iCs/>
          <w:sz w:val="24"/>
          <w:szCs w:val="24"/>
        </w:rPr>
        <w:t xml:space="preserve"> pocetnog </w:t>
      </w:r>
      <w:r w:rsidR="00F359EC">
        <w:rPr>
          <w:rFonts w:ascii="Arial" w:hAnsi="Arial" w:cs="Arial"/>
          <w:b/>
          <w:bCs/>
          <w:i/>
          <w:iCs/>
          <w:sz w:val="24"/>
          <w:szCs w:val="24"/>
        </w:rPr>
        <w:t>faktora ispune od 10 %</w:t>
      </w:r>
    </w:p>
    <w:p w14:paraId="076A8D9C" w14:textId="6A98A120" w:rsidR="00881904" w:rsidRDefault="008364B1" w:rsidP="005B149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a</w:t>
      </w:r>
      <w:r w:rsidR="000B2809">
        <w:rPr>
          <w:rFonts w:ascii="Arial" w:hAnsi="Arial" w:cs="Arial"/>
          <w:sz w:val="24"/>
          <w:szCs w:val="24"/>
        </w:rPr>
        <w:t xml:space="preserve"> pocetnim</w:t>
      </w:r>
      <w:r>
        <w:rPr>
          <w:rFonts w:ascii="Arial" w:hAnsi="Arial" w:cs="Arial"/>
          <w:sz w:val="24"/>
          <w:szCs w:val="24"/>
        </w:rPr>
        <w:t xml:space="preserve"> faktorom ispune</w:t>
      </w:r>
      <w:r w:rsidR="00A14003">
        <w:rPr>
          <w:rFonts w:ascii="Arial" w:hAnsi="Arial" w:cs="Arial"/>
          <w:sz w:val="24"/>
          <w:szCs w:val="24"/>
        </w:rPr>
        <w:t xml:space="preserve"> (D</w:t>
      </w:r>
      <w:r w:rsidR="00A14003">
        <w:rPr>
          <w:rFonts w:ascii="Arial" w:hAnsi="Arial" w:cs="Arial"/>
          <w:sz w:val="24"/>
          <w:szCs w:val="24"/>
          <w:vertAlign w:val="subscript"/>
        </w:rPr>
        <w:t>0</w:t>
      </w:r>
      <w:r w:rsidR="00A14003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 od 10 % slijedi da je izlazni napon Vout = 10%Vbat = 2.5 V. Izlazna struja u ovom slucaju bi bila 250 A. Posto u ovom trenutku strujni mjerni kanal je dizajniran na taj nacin da moze da mjeri 20 </w:t>
      </w:r>
      <w:r w:rsidR="008865A4">
        <w:rPr>
          <w:rFonts w:ascii="Arial" w:hAnsi="Arial" w:cs="Arial"/>
          <w:sz w:val="24"/>
          <w:szCs w:val="24"/>
        </w:rPr>
        <w:t>% maksimnalne izlazne struje prije nego sto ode u zasicenje</w:t>
      </w:r>
      <w:r w:rsidR="008865A4" w:rsidRPr="001B2A2F">
        <w:rPr>
          <w:rFonts w:ascii="Arial" w:hAnsi="Arial" w:cs="Arial"/>
          <w:sz w:val="24"/>
          <w:szCs w:val="24"/>
          <w:highlight w:val="yellow"/>
        </w:rPr>
        <w:t>, maksimalna mjerena struja na ovom mjernom kanalu je 120 A</w:t>
      </w:r>
      <w:r w:rsidR="008865A4">
        <w:rPr>
          <w:rFonts w:ascii="Arial" w:hAnsi="Arial" w:cs="Arial"/>
          <w:sz w:val="24"/>
          <w:szCs w:val="24"/>
        </w:rPr>
        <w:t xml:space="preserve"> (tako da struja od 250 A zasicuje mjerni kanal). </w:t>
      </w:r>
      <w:r w:rsidR="000B2809">
        <w:rPr>
          <w:rFonts w:ascii="Arial" w:hAnsi="Arial" w:cs="Arial"/>
          <w:sz w:val="24"/>
          <w:szCs w:val="24"/>
        </w:rPr>
        <w:t>U slucaju da se dodje do zasicenja tj da mjerena struja nije jedanka (sa odredjenom tolerancijom)</w:t>
      </w:r>
      <w:r w:rsidR="00483C33">
        <w:rPr>
          <w:rFonts w:ascii="Arial" w:hAnsi="Arial" w:cs="Arial"/>
          <w:sz w:val="24"/>
          <w:szCs w:val="24"/>
        </w:rPr>
        <w:t xml:space="preserve"> zadatoj dolazi do korekcije faktora ispune i do racunanja njegove nove vrijednosti na sljedeci nacin.</w:t>
      </w:r>
    </w:p>
    <w:p w14:paraId="37DC0EF0" w14:textId="7D7FB9A3" w:rsidR="006011F6" w:rsidRDefault="00483C33" w:rsidP="00483C33">
      <w:pPr>
        <w:jc w:val="center"/>
        <w:rPr>
          <w:rFonts w:ascii="Arial" w:eastAsiaTheme="minorEastAsia" w:hAnsi="Arial" w:cs="Arial"/>
          <w:sz w:val="24"/>
          <w:szCs w:val="24"/>
        </w:rPr>
      </w:pPr>
      <m:oMath>
        <m:r>
          <w:rPr>
            <w:rFonts w:ascii="Cambria Math" w:hAnsi="Cambria Math" w:cs="Arial"/>
            <w:sz w:val="24"/>
            <w:szCs w:val="24"/>
          </w:rPr>
          <m:t xml:space="preserve">k= </m:t>
        </m:r>
        <m:f>
          <m:f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Arial"/>
                    <w:sz w:val="24"/>
                    <w:szCs w:val="24"/>
                  </w:rPr>
                  <m:t>out_mjeren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Arial"/>
                    <w:sz w:val="24"/>
                    <w:szCs w:val="24"/>
                  </w:rPr>
                  <m:t>zad</m:t>
                </m:r>
              </m:sub>
            </m:sSub>
          </m:den>
        </m:f>
        <m:r>
          <w:rPr>
            <w:rFonts w:ascii="Cambria Math" w:hAnsi="Cambria Math" w:cs="Arial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120 A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100 A</m:t>
            </m:r>
          </m:den>
        </m:f>
        <m:r>
          <w:rPr>
            <w:rFonts w:ascii="Cambria Math" w:hAnsi="Cambria Math" w:cs="Arial"/>
            <w:sz w:val="24"/>
            <w:szCs w:val="24"/>
          </w:rPr>
          <m:t>=1.2</m:t>
        </m:r>
      </m:oMath>
      <w:r w:rsidR="006011F6"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  <w:sz w:val="24"/>
          <w:szCs w:val="24"/>
        </w:rPr>
        <w:t>,</w:t>
      </w:r>
    </w:p>
    <w:p w14:paraId="65BE3D3F" w14:textId="1E8329C6" w:rsidR="00483C33" w:rsidRDefault="00483C33" w:rsidP="006011F6">
      <w:pPr>
        <w:jc w:val="both"/>
        <w:rPr>
          <w:rFonts w:ascii="Arial" w:eastAsiaTheme="minorEastAsia" w:hAnsi="Arial" w:cs="Arial"/>
          <w:sz w:val="24"/>
          <w:szCs w:val="24"/>
        </w:rPr>
      </w:pPr>
      <w:r>
        <w:rPr>
          <w:rFonts w:ascii="Arial" w:eastAsiaTheme="minorEastAsia" w:hAnsi="Arial" w:cs="Arial"/>
          <w:sz w:val="24"/>
          <w:szCs w:val="24"/>
        </w:rPr>
        <w:t>gdje je k koeficijent korekcije faktora ispune D.</w:t>
      </w:r>
      <w:r w:rsidR="006011F6">
        <w:rPr>
          <w:rFonts w:ascii="Arial" w:eastAsiaTheme="minorEastAsia" w:hAnsi="Arial" w:cs="Arial"/>
          <w:sz w:val="24"/>
          <w:szCs w:val="24"/>
        </w:rPr>
        <w:t xml:space="preserve"> </w:t>
      </w:r>
      <w:r w:rsidR="00A14003">
        <w:rPr>
          <w:rFonts w:ascii="Arial" w:eastAsiaTheme="minorEastAsia" w:hAnsi="Arial" w:cs="Arial"/>
          <w:sz w:val="24"/>
          <w:szCs w:val="24"/>
        </w:rPr>
        <w:t>Dalje se ovaj koeficijent uvodi na sljedeci nacin:</w:t>
      </w:r>
    </w:p>
    <w:p w14:paraId="28E65498" w14:textId="4CCA654F" w:rsidR="00A14003" w:rsidRPr="00881904" w:rsidRDefault="00642CF1" w:rsidP="006011F6">
      <w:pPr>
        <w:jc w:val="both"/>
        <w:rPr>
          <w:rFonts w:ascii="Arial" w:hAnsi="Arial" w:cs="Arial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Arial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Arial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4"/>
                      <w:szCs w:val="24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Arial"/>
                  <w:sz w:val="24"/>
                  <w:szCs w:val="24"/>
                </w:rPr>
                <m:t>k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</w:rPr>
            <m:t>=8.33 %</m:t>
          </m:r>
        </m:oMath>
      </m:oMathPara>
    </w:p>
    <w:p w14:paraId="16B32D60" w14:textId="1FDC48AA" w:rsidR="00A76FC7" w:rsidRDefault="00A76FC7" w:rsidP="005B1490">
      <w:pPr>
        <w:jc w:val="both"/>
        <w:rPr>
          <w:rFonts w:ascii="Arial" w:hAnsi="Arial" w:cs="Arial"/>
          <w:b/>
          <w:bCs/>
          <w:i/>
          <w:iCs/>
          <w:sz w:val="24"/>
          <w:szCs w:val="24"/>
        </w:rPr>
      </w:pPr>
      <w:r>
        <w:rPr>
          <w:rFonts w:ascii="Arial" w:hAnsi="Arial" w:cs="Arial"/>
          <w:b/>
          <w:bCs/>
          <w:i/>
          <w:iCs/>
          <w:sz w:val="24"/>
          <w:szCs w:val="24"/>
        </w:rPr>
        <w:t>Korak 2</w:t>
      </w:r>
    </w:p>
    <w:p w14:paraId="60DC6B69" w14:textId="7745CBEF" w:rsidR="00316790" w:rsidRDefault="00316790" w:rsidP="005B149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U ovom koraku zadaje se korigovani faktor ispune D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= 8.33 %. Izlazni napon u ovom slucaju je Vout = D</w:t>
      </w:r>
      <w:r>
        <w:rPr>
          <w:rFonts w:ascii="Arial" w:hAnsi="Arial" w:cs="Arial"/>
          <w:sz w:val="24"/>
          <w:szCs w:val="24"/>
          <w:vertAlign w:val="subscript"/>
        </w:rPr>
        <w:t>1</w:t>
      </w:r>
      <w:r>
        <w:rPr>
          <w:rFonts w:ascii="Arial" w:hAnsi="Arial" w:cs="Arial"/>
          <w:sz w:val="24"/>
          <w:szCs w:val="24"/>
        </w:rPr>
        <w:t xml:space="preserve"> * Vbat</w:t>
      </w:r>
      <w:r w:rsidR="003829F3">
        <w:rPr>
          <w:rFonts w:ascii="Arial" w:hAnsi="Arial" w:cs="Arial"/>
          <w:sz w:val="24"/>
          <w:szCs w:val="24"/>
        </w:rPr>
        <w:t xml:space="preserve"> = 2.08 V. Stvarna struja na izlazu je 208 A u ovom slucaju. Buduci da je ova struja i dalje veca od mjerene struje (koja iznosi 120 A) ponovo se koriguje faktor ispune.</w:t>
      </w:r>
    </w:p>
    <w:p w14:paraId="46A47E4F" w14:textId="77777777" w:rsidR="003829F3" w:rsidRDefault="003829F3" w:rsidP="003829F3">
      <w:pPr>
        <w:jc w:val="center"/>
        <w:rPr>
          <w:rFonts w:ascii="Arial" w:eastAsiaTheme="minorEastAsia" w:hAnsi="Arial" w:cs="Arial"/>
          <w:sz w:val="24"/>
          <w:szCs w:val="24"/>
        </w:rPr>
      </w:pPr>
      <m:oMath>
        <m:r>
          <w:rPr>
            <w:rFonts w:ascii="Cambria Math" w:hAnsi="Cambria Math" w:cs="Arial"/>
            <w:sz w:val="24"/>
            <w:szCs w:val="24"/>
          </w:rPr>
          <m:t xml:space="preserve">k= </m:t>
        </m:r>
        <m:f>
          <m:f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Arial"/>
                    <w:sz w:val="24"/>
                    <w:szCs w:val="24"/>
                  </w:rPr>
                  <m:t>out_mjeren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hAnsi="Cambria Math" w:cs="Arial"/>
                    <w:sz w:val="24"/>
                    <w:szCs w:val="24"/>
                  </w:rPr>
                  <m:t>zad</m:t>
                </m:r>
              </m:sub>
            </m:sSub>
          </m:den>
        </m:f>
        <m:r>
          <w:rPr>
            <w:rFonts w:ascii="Cambria Math" w:hAnsi="Cambria Math" w:cs="Arial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Arial"/>
                <w:sz w:val="24"/>
                <w:szCs w:val="24"/>
              </w:rPr>
              <m:t>120 A</m:t>
            </m:r>
          </m:num>
          <m:den>
            <m:r>
              <w:rPr>
                <w:rFonts w:ascii="Cambria Math" w:hAnsi="Cambria Math" w:cs="Arial"/>
                <w:sz w:val="24"/>
                <w:szCs w:val="24"/>
              </w:rPr>
              <m:t>100 A</m:t>
            </m:r>
          </m:den>
        </m:f>
        <m:r>
          <w:rPr>
            <w:rFonts w:ascii="Cambria Math" w:hAnsi="Cambria Math" w:cs="Arial"/>
            <w:sz w:val="24"/>
            <w:szCs w:val="24"/>
          </w:rPr>
          <m:t>=1.2</m:t>
        </m:r>
      </m:oMath>
      <w:r>
        <w:rPr>
          <w:rFonts w:ascii="Arial" w:eastAsiaTheme="minorEastAsia" w:hAnsi="Arial" w:cs="Arial"/>
          <w:sz w:val="24"/>
          <w:szCs w:val="24"/>
        </w:rPr>
        <w:t xml:space="preserve"> ,</w:t>
      </w:r>
    </w:p>
    <w:p w14:paraId="0A435CD5" w14:textId="19B58FA3" w:rsidR="003829F3" w:rsidRPr="00881904" w:rsidRDefault="00642CF1" w:rsidP="003829F3">
      <w:pPr>
        <w:jc w:val="both"/>
        <w:rPr>
          <w:rFonts w:ascii="Arial" w:hAnsi="Arial" w:cs="Arial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Arial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Arial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 w:cs="Arial"/>
                  <w:sz w:val="24"/>
                  <w:szCs w:val="24"/>
                </w:rPr>
                <m:t>k</m:t>
              </m:r>
            </m:den>
          </m:f>
          <m:r>
            <w:rPr>
              <w:rFonts w:ascii="Cambria Math" w:eastAsiaTheme="minorEastAsia" w:hAnsi="Cambria Math" w:cs="Arial"/>
              <w:sz w:val="24"/>
              <w:szCs w:val="24"/>
            </w:rPr>
            <m:t>=6.94 %</m:t>
          </m:r>
        </m:oMath>
      </m:oMathPara>
    </w:p>
    <w:p w14:paraId="4BAD8D8E" w14:textId="71B9F4FF" w:rsidR="003829F3" w:rsidRDefault="001C470D" w:rsidP="005A1FE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tupak se ponavlja sve dok faktor ispune za konkretni slucaj ne bude 4 % tj. Vout = 4% Vbat = 1 V i izlazna struja od 100 A za otpor opterecenja 10 mOhm-a.</w:t>
      </w:r>
    </w:p>
    <w:p w14:paraId="05F8DBD1" w14:textId="299E6874" w:rsidR="00005022" w:rsidRDefault="00005022" w:rsidP="005A1FE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Za </w:t>
      </w:r>
      <w:r w:rsidR="005A1FEC">
        <w:rPr>
          <w:rFonts w:ascii="Arial" w:hAnsi="Arial" w:cs="Arial"/>
          <w:sz w:val="24"/>
          <w:szCs w:val="24"/>
        </w:rPr>
        <w:t xml:space="preserve">opisani slucaj potrebno je 6 koraka da bi se doslo do izlazne struje od 100 A. </w:t>
      </w:r>
    </w:p>
    <w:p w14:paraId="3D19FA77" w14:textId="5E66DF78" w:rsidR="005A1FEC" w:rsidRDefault="005A1FEC" w:rsidP="005A1FE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edostatak ovakve regulacije je taj da bi za odredjene slucajeve (recimo da se regulise struja koja je manja od 100 A na istom teretu) trebalo vise koraka za regulaciju.</w:t>
      </w:r>
    </w:p>
    <w:p w14:paraId="1B5C8F98" w14:textId="1A49F5AD" w:rsidR="005A1FEC" w:rsidRDefault="007967D1" w:rsidP="005B1490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edjutim, postoje dva nacina kako bi se ovakav algoritam regulacije mogao ubrzati:</w:t>
      </w:r>
    </w:p>
    <w:p w14:paraId="2262A4EC" w14:textId="66BF3A80" w:rsidR="007967D1" w:rsidRDefault="007967D1" w:rsidP="007967D1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manjenje polaznog faktora ispune na 2 % (za gore navedeni slucaj bi se regulacija 100 A izlazne struje zavrsila u dva koraka)</w:t>
      </w:r>
    </w:p>
    <w:p w14:paraId="51341D09" w14:textId="22B5CF2D" w:rsidR="007967D1" w:rsidRDefault="007967D1" w:rsidP="007967D1">
      <w:pPr>
        <w:pStyle w:val="ListParagraph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vecanje maksimalne mjerene struje tj da stvarni opseg bude 200 % (da moze mjeriti maksimalnu struju od 200 A)</w:t>
      </w:r>
    </w:p>
    <w:p w14:paraId="33D9A69F" w14:textId="47830286" w:rsidR="006E47B2" w:rsidRPr="006E47B2" w:rsidRDefault="006E47B2" w:rsidP="006E47B2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a povecanjem stvarnog opsega strujnog mjernog kanala regulacija u prethodnom primjeru bi se zavrsila u 3 koraka. Optimalno bi bila kombinacija oba nacina.</w:t>
      </w:r>
    </w:p>
    <w:p w14:paraId="7FEB30A1" w14:textId="64D9E09F" w:rsidR="006E47B2" w:rsidRDefault="006E47B2" w:rsidP="006E47B2">
      <w:pPr>
        <w:jc w:val="both"/>
        <w:rPr>
          <w:rFonts w:ascii="Arial" w:hAnsi="Arial" w:cs="Arial"/>
          <w:sz w:val="24"/>
          <w:szCs w:val="24"/>
        </w:rPr>
      </w:pPr>
    </w:p>
    <w:p w14:paraId="158B1492" w14:textId="7603552D" w:rsidR="00642CF1" w:rsidRPr="006E47B2" w:rsidRDefault="00642CF1" w:rsidP="006E47B2">
      <w:pPr>
        <w:jc w:val="both"/>
        <w:rPr>
          <w:rFonts w:ascii="Arial" w:hAnsi="Arial" w:cs="Arial"/>
          <w:sz w:val="24"/>
          <w:szCs w:val="24"/>
        </w:rPr>
      </w:pPr>
      <w:r>
        <w:object w:dxaOrig="4360" w:dyaOrig="7198" w14:anchorId="6BDF71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5in" o:ole="">
            <v:imagedata r:id="rId5" o:title=""/>
          </v:shape>
          <o:OLEObject Type="Embed" ProgID="Visio.Drawing.11" ShapeID="_x0000_i1025" DrawAspect="Content" ObjectID="_1647637073" r:id="rId6"/>
        </w:object>
      </w:r>
      <w:bookmarkStart w:id="0" w:name="_GoBack"/>
      <w:bookmarkEnd w:id="0"/>
    </w:p>
    <w:sectPr w:rsidR="00642CF1" w:rsidRPr="006E47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89A03F0"/>
    <w:multiLevelType w:val="hybridMultilevel"/>
    <w:tmpl w:val="FAE81BAA"/>
    <w:lvl w:ilvl="0" w:tplc="9440F5B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132A"/>
    <w:rsid w:val="00005022"/>
    <w:rsid w:val="00090263"/>
    <w:rsid w:val="000B2809"/>
    <w:rsid w:val="00147B4F"/>
    <w:rsid w:val="00177861"/>
    <w:rsid w:val="00190032"/>
    <w:rsid w:val="001A20D0"/>
    <w:rsid w:val="001B2A2F"/>
    <w:rsid w:val="001C470D"/>
    <w:rsid w:val="001E1D6C"/>
    <w:rsid w:val="002607C4"/>
    <w:rsid w:val="002668D0"/>
    <w:rsid w:val="002A21C7"/>
    <w:rsid w:val="00316790"/>
    <w:rsid w:val="003326B7"/>
    <w:rsid w:val="003829F3"/>
    <w:rsid w:val="00400A8C"/>
    <w:rsid w:val="004165D3"/>
    <w:rsid w:val="00424104"/>
    <w:rsid w:val="004816D0"/>
    <w:rsid w:val="00483C33"/>
    <w:rsid w:val="00484668"/>
    <w:rsid w:val="004A4C37"/>
    <w:rsid w:val="004F3925"/>
    <w:rsid w:val="005A1FEC"/>
    <w:rsid w:val="005A5998"/>
    <w:rsid w:val="005B1490"/>
    <w:rsid w:val="005C5DC3"/>
    <w:rsid w:val="006011F6"/>
    <w:rsid w:val="00642CF1"/>
    <w:rsid w:val="0065566C"/>
    <w:rsid w:val="00697035"/>
    <w:rsid w:val="006D2CA8"/>
    <w:rsid w:val="006D3248"/>
    <w:rsid w:val="006E47B2"/>
    <w:rsid w:val="00743230"/>
    <w:rsid w:val="00774B0D"/>
    <w:rsid w:val="007967D1"/>
    <w:rsid w:val="007C1D75"/>
    <w:rsid w:val="007C6BB1"/>
    <w:rsid w:val="007C6C1D"/>
    <w:rsid w:val="008364B1"/>
    <w:rsid w:val="00842EF9"/>
    <w:rsid w:val="0088132A"/>
    <w:rsid w:val="00881904"/>
    <w:rsid w:val="008865A4"/>
    <w:rsid w:val="00976A13"/>
    <w:rsid w:val="00A14003"/>
    <w:rsid w:val="00A45BC5"/>
    <w:rsid w:val="00A76FC7"/>
    <w:rsid w:val="00BC6C28"/>
    <w:rsid w:val="00C6402E"/>
    <w:rsid w:val="00CB6948"/>
    <w:rsid w:val="00CC70BF"/>
    <w:rsid w:val="00D56F81"/>
    <w:rsid w:val="00D72420"/>
    <w:rsid w:val="00DA5002"/>
    <w:rsid w:val="00E52B52"/>
    <w:rsid w:val="00E578A1"/>
    <w:rsid w:val="00E61E81"/>
    <w:rsid w:val="00E94229"/>
    <w:rsid w:val="00ED5D59"/>
    <w:rsid w:val="00F30085"/>
    <w:rsid w:val="00F359EC"/>
    <w:rsid w:val="00F6768B"/>
    <w:rsid w:val="00FA0FE8"/>
    <w:rsid w:val="00FA4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283C79"/>
  <w15:chartTrackingRefBased/>
  <w15:docId w15:val="{8C3D4F77-2A95-4802-8D12-F82B425CAA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bs-Latn-B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84668"/>
    <w:rPr>
      <w:color w:val="808080"/>
    </w:rPr>
  </w:style>
  <w:style w:type="paragraph" w:styleId="ListParagraph">
    <w:name w:val="List Paragraph"/>
    <w:basedOn w:val="Normal"/>
    <w:uiPriority w:val="34"/>
    <w:qFormat/>
    <w:rsid w:val="00ED5D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3</Pages>
  <Words>438</Words>
  <Characters>249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aI</dc:creator>
  <cp:keywords/>
  <dc:description/>
  <cp:lastModifiedBy>Jelena Cerovina</cp:lastModifiedBy>
  <cp:revision>58</cp:revision>
  <dcterms:created xsi:type="dcterms:W3CDTF">2020-02-28T13:26:00Z</dcterms:created>
  <dcterms:modified xsi:type="dcterms:W3CDTF">2020-04-05T22:11:00Z</dcterms:modified>
</cp:coreProperties>
</file>